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FC8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assignment you will be </w:t>
      </w:r>
      <w:r w:rsidR="00AD5ABD">
        <w:rPr>
          <w:rFonts w:ascii="Times New Roman" w:hAnsi="Times New Roman" w:cs="Times New Roman"/>
          <w:sz w:val="24"/>
          <w:szCs w:val="24"/>
        </w:rPr>
        <w:t xml:space="preserve">implementing the </w:t>
      </w:r>
      <w:r w:rsidR="00AC07F1">
        <w:rPr>
          <w:rFonts w:ascii="Times New Roman" w:hAnsi="Times New Roman" w:cs="Times New Roman"/>
          <w:sz w:val="24"/>
          <w:szCs w:val="24"/>
        </w:rPr>
        <w:t xml:space="preserve">complete </w:t>
      </w:r>
      <w:r w:rsidR="00D12E8B">
        <w:rPr>
          <w:rFonts w:ascii="Times New Roman" w:hAnsi="Times New Roman" w:cs="Times New Roman"/>
          <w:sz w:val="24"/>
          <w:szCs w:val="24"/>
        </w:rPr>
        <w:t xml:space="preserve">DATA Path of </w:t>
      </w:r>
      <w:proofErr w:type="spellStart"/>
      <w:r w:rsidR="00AD5ABD"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 w:rsidR="006508B5">
        <w:rPr>
          <w:rFonts w:ascii="Times New Roman" w:hAnsi="Times New Roman" w:cs="Times New Roman"/>
          <w:sz w:val="24"/>
          <w:szCs w:val="24"/>
        </w:rPr>
        <w:t>.</w: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08B5" w:rsidRDefault="00AA44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ving the various components (all using TYPE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, it is time to put the </w:t>
      </w:r>
      <w:r w:rsidR="00D12E8B">
        <w:rPr>
          <w:rFonts w:ascii="Times New Roman" w:hAnsi="Times New Roman" w:cs="Times New Roman"/>
          <w:sz w:val="24"/>
          <w:szCs w:val="24"/>
        </w:rPr>
        <w:t>Data Path</w:t>
      </w:r>
      <w:r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bab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gether.  </w:t>
      </w:r>
      <w:r w:rsidR="00D12E8B">
        <w:rPr>
          <w:rFonts w:ascii="Times New Roman" w:hAnsi="Times New Roman" w:cs="Times New Roman"/>
          <w:sz w:val="24"/>
          <w:szCs w:val="24"/>
        </w:rPr>
        <w:t>You should have a</w:t>
      </w:r>
      <w:r w:rsidR="00E14479">
        <w:rPr>
          <w:rFonts w:ascii="Times New Roman" w:hAnsi="Times New Roman" w:cs="Times New Roman"/>
          <w:sz w:val="24"/>
          <w:szCs w:val="24"/>
        </w:rPr>
        <w:t>n</w:t>
      </w:r>
      <w:r w:rsidR="00D12E8B">
        <w:rPr>
          <w:rFonts w:ascii="Times New Roman" w:hAnsi="Times New Roman" w:cs="Times New Roman"/>
          <w:sz w:val="24"/>
          <w:szCs w:val="24"/>
        </w:rPr>
        <w:t xml:space="preserve"> ALU from your previous or you can use the ALU on the webpage.</w:t>
      </w:r>
    </w:p>
    <w:p w:rsidR="00D12E8B" w:rsidRDefault="00D12E8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12E8B" w:rsidRDefault="00D12E8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th has the following structure.</w:t>
      </w:r>
    </w:p>
    <w:p w:rsidR="00E14479" w:rsidRDefault="00E1447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14479" w:rsidRDefault="00E1447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1079" w:dyaOrig="7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315.55pt" o:ole="">
            <v:imagedata r:id="rId8" o:title=""/>
          </v:shape>
          <o:OLEObject Type="Embed" ProgID="Visio.Drawing.11" ShapeID="_x0000_i1036" DrawAspect="Content" ObjectID="_1542192856" r:id="rId9"/>
        </w:object>
      </w:r>
    </w:p>
    <w:p w:rsidR="006508B5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E1447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large component is the ALU.  There are also 2 2-to-1x8-bit multiplexers.  You already have this component.</w:t>
      </w:r>
    </w:p>
    <w:p w:rsidR="00D12E8B" w:rsidRDefault="00D12E8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12E8B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FF301A">
        <w:rPr>
          <w:rFonts w:ascii="Times New Roman" w:hAnsi="Times New Roman" w:cs="Times New Roman"/>
          <w:sz w:val="24"/>
          <w:szCs w:val="24"/>
        </w:rPr>
        <w:t xml:space="preserve"> new component</w:t>
      </w:r>
      <w:r>
        <w:rPr>
          <w:rFonts w:ascii="Times New Roman" w:hAnsi="Times New Roman" w:cs="Times New Roman"/>
          <w:sz w:val="24"/>
          <w:szCs w:val="24"/>
        </w:rPr>
        <w:t xml:space="preserve"> is an 8-bit register with a load signal, data in and data out.</w:t>
      </w:r>
    </w:p>
    <w:p w:rsidR="00862DCC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62DCC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econd new component is an 8-bit bus driver.  When drive is asserted (high) then the output goes to the value of the input.  Otherwise it is high impedance, Z.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</w:t>
      </w:r>
      <w:r w:rsidR="00862DCC">
        <w:rPr>
          <w:rFonts w:ascii="Times New Roman" w:hAnsi="Times New Roman" w:cs="Times New Roman"/>
          <w:sz w:val="24"/>
          <w:szCs w:val="24"/>
        </w:rPr>
        <w:t xml:space="preserve"> control</w:t>
      </w:r>
      <w:r>
        <w:rPr>
          <w:rFonts w:ascii="Times New Roman" w:hAnsi="Times New Roman" w:cs="Times New Roman"/>
          <w:sz w:val="24"/>
          <w:szCs w:val="24"/>
        </w:rPr>
        <w:t xml:space="preserve"> signals of the interface</w:t>
      </w:r>
      <w:r w:rsidR="00FF301A">
        <w:rPr>
          <w:rFonts w:ascii="Times New Roman" w:hAnsi="Times New Roman" w:cs="Times New Roman"/>
          <w:sz w:val="24"/>
          <w:szCs w:val="24"/>
        </w:rPr>
        <w:t xml:space="preserve"> of the </w:t>
      </w:r>
      <w:proofErr w:type="spellStart"/>
      <w:r w:rsidR="00FF301A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1A169C" w:rsidRP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4D3589">
        <w:rPr>
          <w:rFonts w:ascii="Times New Roman" w:hAnsi="Times New Roman" w:cs="Times New Roman"/>
          <w:sz w:val="24"/>
          <w:szCs w:val="24"/>
          <w:u w:val="single"/>
        </w:rPr>
        <w:t xml:space="preserve">INPUTS 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proofErr w:type="gramStart"/>
      <w:r>
        <w:rPr>
          <w:rFonts w:ascii="Times New Roman" w:hAnsi="Times New Roman" w:cs="Times New Roman"/>
          <w:sz w:val="24"/>
          <w:szCs w:val="24"/>
        </w:rPr>
        <w:t>,B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– 8-bit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the carry in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s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a 2-ele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</w:t>
      </w:r>
      <w:proofErr w:type="gramStart"/>
      <w:r>
        <w:rPr>
          <w:rFonts w:ascii="Times New Roman" w:hAnsi="Times New Roman" w:cs="Times New Roman"/>
          <w:sz w:val="24"/>
          <w:szCs w:val="24"/>
        </w:rPr>
        <w:t>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(</w:t>
      </w:r>
      <w:proofErr w:type="gramEnd"/>
      <w:r>
        <w:rPr>
          <w:rFonts w:ascii="Times New Roman" w:hAnsi="Times New Roman" w:cs="Times New Roman"/>
          <w:sz w:val="24"/>
          <w:szCs w:val="24"/>
        </w:rPr>
        <w:t>00=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>/01=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>’/10=’0’/11=’1’)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un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4 bit function code (AND = “1000”/OR=”1110”</w:t>
      </w:r>
      <w:proofErr w:type="gramStart"/>
      <w:r>
        <w:rPr>
          <w:rFonts w:ascii="Times New Roman" w:hAnsi="Times New Roman" w:cs="Times New Roman"/>
          <w:sz w:val="24"/>
          <w:szCs w:val="24"/>
        </w:rPr>
        <w:t>,…</w:t>
      </w:r>
      <w:proofErr w:type="gramEnd"/>
      <w:r>
        <w:rPr>
          <w:rFonts w:ascii="Times New Roman" w:hAnsi="Times New Roman" w:cs="Times New Roman"/>
          <w:sz w:val="24"/>
          <w:szCs w:val="24"/>
        </w:rPr>
        <w:t>)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Adds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Add or subtract (add=’1’/subtract = ‘0’)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lo – Arithmetic or Logic operation (1 = </w:t>
      </w:r>
      <w:proofErr w:type="spellStart"/>
      <w:r>
        <w:rPr>
          <w:rFonts w:ascii="Times New Roman" w:hAnsi="Times New Roman" w:cs="Times New Roman"/>
          <w:sz w:val="24"/>
          <w:szCs w:val="24"/>
        </w:rPr>
        <w:t>arith</w:t>
      </w:r>
      <w:proofErr w:type="spellEnd"/>
      <w:r>
        <w:rPr>
          <w:rFonts w:ascii="Times New Roman" w:hAnsi="Times New Roman" w:cs="Times New Roman"/>
          <w:sz w:val="24"/>
          <w:szCs w:val="24"/>
        </w:rPr>
        <w:t>/0 = Logic)</w:t>
      </w:r>
    </w:p>
    <w:p w:rsidR="001A169C" w:rsidRP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4D3589">
        <w:rPr>
          <w:rFonts w:ascii="Times New Roman" w:hAnsi="Times New Roman" w:cs="Times New Roman"/>
          <w:sz w:val="24"/>
          <w:szCs w:val="24"/>
          <w:u w:val="single"/>
        </w:rPr>
        <w:t>OUTPUTS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sult – 8-bit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 – Negative Flag –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s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the result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 – Zero Flag – generated from the nor of all result bits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the carry out of the adder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ce the entity is done you can declare the components to be used and wire them together.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 will need some local internal signals to connect it all up.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member that the ALU has this internal architecture but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t is just a component</w:t>
      </w:r>
      <w:r w:rsidR="004D3589">
        <w:rPr>
          <w:rFonts w:ascii="Times New Roman" w:hAnsi="Times New Roman" w:cs="Times New Roman"/>
          <w:sz w:val="24"/>
          <w:szCs w:val="24"/>
        </w:rPr>
        <w:t>: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D358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559EDE" wp14:editId="5EBC8130">
            <wp:extent cx="6031428" cy="4396903"/>
            <wp:effectExtent l="0" t="0" r="7620" b="3810"/>
            <wp:docPr id="615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1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810" cy="4394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E7F5F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e the </w:t>
      </w:r>
      <w:r w:rsidR="004E7F5F">
        <w:rPr>
          <w:rFonts w:ascii="Times New Roman" w:hAnsi="Times New Roman" w:cs="Times New Roman"/>
          <w:sz w:val="24"/>
          <w:szCs w:val="24"/>
        </w:rPr>
        <w:t>ENTITY</w:t>
      </w:r>
      <w:r>
        <w:rPr>
          <w:rFonts w:ascii="Times New Roman" w:hAnsi="Times New Roman" w:cs="Times New Roman"/>
          <w:sz w:val="24"/>
          <w:szCs w:val="24"/>
        </w:rPr>
        <w:t xml:space="preserve"> and </w:t>
      </w:r>
      <w:r w:rsidR="004E7F5F">
        <w:rPr>
          <w:rFonts w:ascii="Times New Roman" w:hAnsi="Times New Roman" w:cs="Times New Roman"/>
          <w:sz w:val="24"/>
          <w:szCs w:val="24"/>
        </w:rPr>
        <w:t>ARCHITECTURE</w:t>
      </w:r>
      <w:r>
        <w:rPr>
          <w:rFonts w:ascii="Times New Roman" w:hAnsi="Times New Roman" w:cs="Times New Roman"/>
          <w:sz w:val="24"/>
          <w:szCs w:val="24"/>
        </w:rPr>
        <w:t xml:space="preserve"> of the DATA PATH.  The TYPE for the signals is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4E7F5F">
        <w:rPr>
          <w:rFonts w:ascii="Times New Roman" w:hAnsi="Times New Roman" w:cs="Times New Roman"/>
          <w:sz w:val="24"/>
          <w:szCs w:val="24"/>
        </w:rPr>
        <w:t xml:space="preserve">  Simulate it in the </w:t>
      </w:r>
      <w:proofErr w:type="spellStart"/>
      <w:r w:rsidR="004E7F5F"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 w:rsidR="004E7F5F">
        <w:rPr>
          <w:rFonts w:ascii="Times New Roman" w:hAnsi="Times New Roman" w:cs="Times New Roman"/>
          <w:sz w:val="24"/>
          <w:szCs w:val="24"/>
        </w:rPr>
        <w:t xml:space="preserve"> provided.</w:t>
      </w:r>
    </w:p>
    <w:p w:rsidR="004E7F5F" w:rsidRDefault="004E7F5F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E7F5F" w:rsidRDefault="004E7F5F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n place the unit and all components in a directory and do the synthesis.</w:t>
      </w:r>
    </w:p>
    <w:p w:rsidR="00862DCC" w:rsidRDefault="00862DC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Pr="007C3903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E A REPORT that details all the </w:t>
      </w:r>
      <w:r w:rsidR="004E7F5F">
        <w:rPr>
          <w:rFonts w:ascii="Times New Roman" w:hAnsi="Times New Roman" w:cs="Times New Roman"/>
          <w:sz w:val="24"/>
          <w:szCs w:val="24"/>
        </w:rPr>
        <w:t xml:space="preserve">simulation and </w:t>
      </w:r>
      <w:r>
        <w:rPr>
          <w:rFonts w:ascii="Times New Roman" w:hAnsi="Times New Roman" w:cs="Times New Roman"/>
          <w:sz w:val="24"/>
          <w:szCs w:val="24"/>
        </w:rPr>
        <w:t>synthesis results.</w:t>
      </w:r>
      <w:bookmarkStart w:id="0" w:name="_GoBack"/>
      <w:bookmarkEnd w:id="0"/>
    </w:p>
    <w:sectPr w:rsidR="001A169C" w:rsidRPr="007C3903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102" w:rsidRDefault="00A51102" w:rsidP="007F73A5">
      <w:pPr>
        <w:spacing w:after="0" w:line="240" w:lineRule="auto"/>
      </w:pPr>
      <w:r>
        <w:separator/>
      </w:r>
    </w:p>
  </w:endnote>
  <w:end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301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102" w:rsidRDefault="00A51102" w:rsidP="007F73A5">
      <w:pPr>
        <w:spacing w:after="0" w:line="240" w:lineRule="auto"/>
      </w:pPr>
      <w:r>
        <w:separator/>
      </w:r>
    </w:p>
  </w:footnote>
  <w:foot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E73" w:rsidRDefault="006508B5">
    <w:pPr>
      <w:pStyle w:val="Header"/>
    </w:pPr>
    <w:proofErr w:type="spellStart"/>
    <w:r>
      <w:t>Microbaby</w:t>
    </w:r>
    <w:proofErr w:type="spellEnd"/>
    <w:r>
      <w:t xml:space="preserve"> Assign </w:t>
    </w:r>
    <w:r w:rsidR="005A3F27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55D47"/>
    <w:rsid w:val="00063605"/>
    <w:rsid w:val="000748B7"/>
    <w:rsid w:val="000842AB"/>
    <w:rsid w:val="00090D44"/>
    <w:rsid w:val="000C684B"/>
    <w:rsid w:val="00197675"/>
    <w:rsid w:val="001A0707"/>
    <w:rsid w:val="001A07EB"/>
    <w:rsid w:val="001A169C"/>
    <w:rsid w:val="001C1ECD"/>
    <w:rsid w:val="001C3559"/>
    <w:rsid w:val="00203FC8"/>
    <w:rsid w:val="00207A82"/>
    <w:rsid w:val="00212511"/>
    <w:rsid w:val="00220AF8"/>
    <w:rsid w:val="00235597"/>
    <w:rsid w:val="002550BE"/>
    <w:rsid w:val="002C7331"/>
    <w:rsid w:val="00326144"/>
    <w:rsid w:val="00336C77"/>
    <w:rsid w:val="0034754B"/>
    <w:rsid w:val="00371B81"/>
    <w:rsid w:val="003D41FA"/>
    <w:rsid w:val="00414250"/>
    <w:rsid w:val="00461C8C"/>
    <w:rsid w:val="004972F0"/>
    <w:rsid w:val="004B48CD"/>
    <w:rsid w:val="004D3589"/>
    <w:rsid w:val="004E0F36"/>
    <w:rsid w:val="004E7F5F"/>
    <w:rsid w:val="00554169"/>
    <w:rsid w:val="005A3F27"/>
    <w:rsid w:val="005B2E73"/>
    <w:rsid w:val="005D1F6C"/>
    <w:rsid w:val="005D5F63"/>
    <w:rsid w:val="005E30B8"/>
    <w:rsid w:val="006508B5"/>
    <w:rsid w:val="00684513"/>
    <w:rsid w:val="006A7789"/>
    <w:rsid w:val="007512BD"/>
    <w:rsid w:val="007530E9"/>
    <w:rsid w:val="00756242"/>
    <w:rsid w:val="007B5D95"/>
    <w:rsid w:val="007C3903"/>
    <w:rsid w:val="007D34CA"/>
    <w:rsid w:val="007F73A5"/>
    <w:rsid w:val="008564BF"/>
    <w:rsid w:val="00862DCC"/>
    <w:rsid w:val="008F09B1"/>
    <w:rsid w:val="008F3B0C"/>
    <w:rsid w:val="00957342"/>
    <w:rsid w:val="009700DF"/>
    <w:rsid w:val="009A0CC1"/>
    <w:rsid w:val="00A51102"/>
    <w:rsid w:val="00A74832"/>
    <w:rsid w:val="00A77986"/>
    <w:rsid w:val="00AA441D"/>
    <w:rsid w:val="00AC07F1"/>
    <w:rsid w:val="00AD5ABD"/>
    <w:rsid w:val="00AF6F93"/>
    <w:rsid w:val="00B235DB"/>
    <w:rsid w:val="00B46968"/>
    <w:rsid w:val="00B815A0"/>
    <w:rsid w:val="00BB3DA3"/>
    <w:rsid w:val="00C3710A"/>
    <w:rsid w:val="00C81997"/>
    <w:rsid w:val="00CC51A3"/>
    <w:rsid w:val="00CF4966"/>
    <w:rsid w:val="00D12E8B"/>
    <w:rsid w:val="00D26526"/>
    <w:rsid w:val="00D6212D"/>
    <w:rsid w:val="00D64A5A"/>
    <w:rsid w:val="00DA3FF4"/>
    <w:rsid w:val="00E14479"/>
    <w:rsid w:val="00E731E5"/>
    <w:rsid w:val="00EF026A"/>
    <w:rsid w:val="00EF497D"/>
    <w:rsid w:val="00EF748F"/>
    <w:rsid w:val="00F015DC"/>
    <w:rsid w:val="00F42B8F"/>
    <w:rsid w:val="00F8661D"/>
    <w:rsid w:val="00FA27C8"/>
    <w:rsid w:val="00FA4652"/>
    <w:rsid w:val="00FB0372"/>
    <w:rsid w:val="00FF3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2</Pages>
  <Words>266</Words>
  <Characters>152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Degroat</cp:lastModifiedBy>
  <cp:revision>4</cp:revision>
  <cp:lastPrinted>2016-08-29T20:53:00Z</cp:lastPrinted>
  <dcterms:created xsi:type="dcterms:W3CDTF">2016-12-02T15:20:00Z</dcterms:created>
  <dcterms:modified xsi:type="dcterms:W3CDTF">2016-12-02T19:08:00Z</dcterms:modified>
</cp:coreProperties>
</file>